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6" r:id="rId2"/>
    <p:sldId id="262" r:id="rId3"/>
    <p:sldId id="267" r:id="rId4"/>
    <p:sldId id="268" r:id="rId5"/>
    <p:sldId id="269" r:id="rId6"/>
    <p:sldId id="271" r:id="rId7"/>
    <p:sldId id="270" r:id="rId8"/>
    <p:sldId id="272" r:id="rId9"/>
    <p:sldId id="273" r:id="rId10"/>
    <p:sldId id="274" r:id="rId11"/>
    <p:sldId id="266" r:id="rId12"/>
  </p:sldIdLst>
  <p:sldSz cx="9144000" cy="6858000" type="screen4x3"/>
  <p:notesSz cx="6858000" cy="9144000"/>
  <p:custDataLst>
    <p:tags r:id="rId15"/>
  </p:custDataLst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4374A"/>
    <a:srgbClr val="3399FF"/>
    <a:srgbClr val="666699"/>
    <a:srgbClr val="E5907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BC89EF96-8CEA-46FF-86C4-4CE0E7609802}" styleName="Светлый стиль 3 -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C4B1156A-380E-4F78-BDF5-A606A8083BF9}" styleName="Средний стиль 4 - акцент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20" autoAdjust="0"/>
    <p:restoredTop sz="84583" autoAdjust="0"/>
  </p:normalViewPr>
  <p:slideViewPr>
    <p:cSldViewPr>
      <p:cViewPr>
        <p:scale>
          <a:sx n="120" d="100"/>
          <a:sy n="120" d="100"/>
        </p:scale>
        <p:origin x="-690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3492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6663A1-BE93-4F19-BCAE-33E954C20B2B}" type="datetimeFigureOut">
              <a:rPr lang="ru-RU" smtClean="0"/>
              <a:t>24.03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40DF26E-F902-4582-B614-0C9EE35F213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4328337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0C0431-2448-4DC3-AF70-2785FBE2C445}" type="datetimeFigureOut">
              <a:rPr lang="ru-RU" smtClean="0"/>
              <a:t>24.03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4341FE-AE5C-47F1-8FD8-47C4A673A80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261190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presentation-creation.ru/powerpoint-templates.html" TargetMode="External"/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dirty="0" smtClean="0"/>
              <a:t>Оригинальные шаблоны для презентаций: </a:t>
            </a:r>
            <a:r>
              <a:rPr lang="ru-RU" sz="1200" dirty="0" smtClean="0">
                <a:hlinkClick r:id="rId3"/>
              </a:rPr>
              <a:t>https://presentation-creation.ru/powerpoint-templates.html</a:t>
            </a:r>
            <a:r>
              <a:rPr lang="en-US" sz="1200" dirty="0" smtClean="0"/>
              <a:t> </a:t>
            </a:r>
            <a:endParaRPr lang="ru-RU" sz="1200" dirty="0" smtClean="0"/>
          </a:p>
          <a:p>
            <a:r>
              <a:rPr lang="ru-RU" sz="1200" smtClean="0"/>
              <a:t>Бесплатно и без регистрации.</a:t>
            </a:r>
          </a:p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4341FE-AE5C-47F1-8FD8-47C4A673A802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216144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95536" y="4869160"/>
            <a:ext cx="6517232" cy="1368152"/>
          </a:xfrm>
        </p:spPr>
        <p:txBody>
          <a:bodyPr/>
          <a:lstStyle>
            <a:lvl1pPr>
              <a:defRPr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ru-RU" dirty="0" smtClean="0"/>
              <a:t>Образец</a:t>
            </a:r>
            <a:r>
              <a:rPr lang="en-US" dirty="0" smtClean="0"/>
              <a:t> </a:t>
            </a:r>
            <a:r>
              <a:rPr lang="ru-RU" dirty="0" smtClean="0"/>
              <a:t>заголовка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24.03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15642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  <a:lvl2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2pPr>
            <a:lvl3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3pPr>
            <a:lvl4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4pPr>
            <a:lvl5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24.03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78804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  <a:lvl2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2pPr>
            <a:lvl3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3pPr>
            <a:lvl4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4pPr>
            <a:lvl5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24.03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83695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24.03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2" name="Номер слайда 5"/>
          <p:cNvSpPr txBox="1">
            <a:spLocks/>
          </p:cNvSpPr>
          <p:nvPr userDrawn="1"/>
        </p:nvSpPr>
        <p:spPr>
          <a:xfrm>
            <a:off x="6705600" y="65087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rgbClr val="3399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" name="Текст 2"/>
          <p:cNvSpPr>
            <a:spLocks noGrp="1"/>
          </p:cNvSpPr>
          <p:nvPr>
            <p:ph idx="1"/>
          </p:nvPr>
        </p:nvSpPr>
        <p:spPr>
          <a:xfrm>
            <a:off x="251520" y="1772816"/>
            <a:ext cx="8640960" cy="43204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>
                <a:solidFill>
                  <a:schemeClr val="accent1">
                    <a:lumMod val="75000"/>
                  </a:schemeClr>
                </a:solidFill>
              </a:defRPr>
            </a:lvl1pPr>
            <a:lvl2pPr>
              <a:defRPr>
                <a:solidFill>
                  <a:schemeClr val="accent1">
                    <a:lumMod val="75000"/>
                  </a:schemeClr>
                </a:solidFill>
              </a:defRPr>
            </a:lvl2pPr>
            <a:lvl3pPr>
              <a:defRPr>
                <a:solidFill>
                  <a:schemeClr val="accent1">
                    <a:lumMod val="75000"/>
                  </a:schemeClr>
                </a:solidFill>
              </a:defRPr>
            </a:lvl3pPr>
            <a:lvl4pPr>
              <a:defRPr>
                <a:solidFill>
                  <a:schemeClr val="accent1">
                    <a:lumMod val="75000"/>
                  </a:schemeClr>
                </a:solidFill>
              </a:defRPr>
            </a:lvl4pPr>
            <a:lvl5pPr>
              <a:defRPr>
                <a:solidFill>
                  <a:schemeClr val="accent1">
                    <a:lumMod val="75000"/>
                  </a:schemeClr>
                </a:solidFill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11" name="Заголовок 1"/>
          <p:cNvSpPr>
            <a:spLocks noGrp="1"/>
          </p:cNvSpPr>
          <p:nvPr>
            <p:ph type="title"/>
          </p:nvPr>
        </p:nvSpPr>
        <p:spPr>
          <a:xfrm>
            <a:off x="1835696" y="45855"/>
            <a:ext cx="7128792" cy="13366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43014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771799" y="4406900"/>
            <a:ext cx="5722913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771799" y="2906713"/>
            <a:ext cx="5722913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bg2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24.03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26654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79512" y="2060848"/>
            <a:ext cx="4320480" cy="4093915"/>
          </a:xfrm>
        </p:spPr>
        <p:txBody>
          <a:bodyPr/>
          <a:lstStyle>
            <a:lvl1pPr>
              <a:defRPr sz="2800">
                <a:solidFill>
                  <a:schemeClr val="bg1">
                    <a:lumMod val="95000"/>
                  </a:schemeClr>
                </a:solidFill>
              </a:defRPr>
            </a:lvl1pPr>
            <a:lvl2pPr>
              <a:defRPr sz="2400">
                <a:solidFill>
                  <a:schemeClr val="bg1">
                    <a:lumMod val="95000"/>
                  </a:schemeClr>
                </a:solidFill>
              </a:defRPr>
            </a:lvl2pPr>
            <a:lvl3pPr>
              <a:defRPr sz="2000">
                <a:solidFill>
                  <a:schemeClr val="bg1">
                    <a:lumMod val="95000"/>
                  </a:schemeClr>
                </a:solidFill>
              </a:defRPr>
            </a:lvl3pPr>
            <a:lvl4pPr>
              <a:defRPr sz="1800">
                <a:solidFill>
                  <a:schemeClr val="bg1">
                    <a:lumMod val="95000"/>
                  </a:schemeClr>
                </a:solidFill>
              </a:defRPr>
            </a:lvl4pPr>
            <a:lvl5pPr>
              <a:defRPr sz="1800">
                <a:solidFill>
                  <a:schemeClr val="bg1">
                    <a:lumMod val="9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4008" y="2071389"/>
            <a:ext cx="4320480" cy="4093915"/>
          </a:xfrm>
        </p:spPr>
        <p:txBody>
          <a:bodyPr/>
          <a:lstStyle>
            <a:lvl1pPr>
              <a:defRPr sz="2800">
                <a:solidFill>
                  <a:schemeClr val="bg1">
                    <a:lumMod val="95000"/>
                  </a:schemeClr>
                </a:solidFill>
              </a:defRPr>
            </a:lvl1pPr>
            <a:lvl2pPr>
              <a:defRPr sz="2400">
                <a:solidFill>
                  <a:schemeClr val="bg1">
                    <a:lumMod val="95000"/>
                  </a:schemeClr>
                </a:solidFill>
              </a:defRPr>
            </a:lvl2pPr>
            <a:lvl3pPr>
              <a:defRPr sz="2000">
                <a:solidFill>
                  <a:schemeClr val="bg1">
                    <a:lumMod val="95000"/>
                  </a:schemeClr>
                </a:solidFill>
              </a:defRPr>
            </a:lvl3pPr>
            <a:lvl4pPr>
              <a:defRPr sz="1800">
                <a:solidFill>
                  <a:schemeClr val="bg1">
                    <a:lumMod val="95000"/>
                  </a:schemeClr>
                </a:solidFill>
              </a:defRPr>
            </a:lvl4pPr>
            <a:lvl5pPr>
              <a:defRPr sz="1800">
                <a:solidFill>
                  <a:schemeClr val="bg1">
                    <a:lumMod val="9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24.03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1339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51520" y="1916832"/>
            <a:ext cx="4176464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251520" y="2556594"/>
            <a:ext cx="4176464" cy="3951288"/>
          </a:xfrm>
        </p:spPr>
        <p:txBody>
          <a:bodyPr/>
          <a:lstStyle>
            <a:lvl1pPr>
              <a:defRPr sz="2400"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  <a:lvl2pPr>
              <a:defRPr sz="2000">
                <a:solidFill>
                  <a:schemeClr val="accent6">
                    <a:lumMod val="60000"/>
                    <a:lumOff val="40000"/>
                  </a:schemeClr>
                </a:solidFill>
              </a:defRPr>
            </a:lvl2pPr>
            <a:lvl3pPr>
              <a:defRPr sz="1800">
                <a:solidFill>
                  <a:schemeClr val="accent6">
                    <a:lumMod val="60000"/>
                    <a:lumOff val="40000"/>
                  </a:schemeClr>
                </a:solidFill>
              </a:defRPr>
            </a:lvl3pPr>
            <a:lvl4pPr>
              <a:defRPr sz="1600">
                <a:solidFill>
                  <a:schemeClr val="accent6">
                    <a:lumMod val="60000"/>
                    <a:lumOff val="40000"/>
                  </a:schemeClr>
                </a:solidFill>
              </a:defRPr>
            </a:lvl4pPr>
            <a:lvl5pPr>
              <a:defRPr sz="1600">
                <a:solidFill>
                  <a:schemeClr val="accent6">
                    <a:lumMod val="60000"/>
                    <a:lumOff val="40000"/>
                  </a:schemeClr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716016" y="1934294"/>
            <a:ext cx="4248472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716016" y="2574056"/>
            <a:ext cx="4248472" cy="3951288"/>
          </a:xfrm>
        </p:spPr>
        <p:txBody>
          <a:bodyPr/>
          <a:lstStyle>
            <a:lvl1pPr>
              <a:defRPr sz="2400"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  <a:lvl2pPr>
              <a:defRPr sz="2000">
                <a:solidFill>
                  <a:schemeClr val="accent6">
                    <a:lumMod val="60000"/>
                    <a:lumOff val="40000"/>
                  </a:schemeClr>
                </a:solidFill>
              </a:defRPr>
            </a:lvl2pPr>
            <a:lvl3pPr>
              <a:defRPr sz="1800">
                <a:solidFill>
                  <a:schemeClr val="accent6">
                    <a:lumMod val="60000"/>
                    <a:lumOff val="40000"/>
                  </a:schemeClr>
                </a:solidFill>
              </a:defRPr>
            </a:lvl3pPr>
            <a:lvl4pPr>
              <a:defRPr sz="1600">
                <a:solidFill>
                  <a:schemeClr val="accent6">
                    <a:lumMod val="60000"/>
                    <a:lumOff val="40000"/>
                  </a:schemeClr>
                </a:solidFill>
              </a:defRPr>
            </a:lvl4pPr>
            <a:lvl5pPr>
              <a:defRPr sz="1600">
                <a:solidFill>
                  <a:schemeClr val="accent6">
                    <a:lumMod val="60000"/>
                    <a:lumOff val="40000"/>
                  </a:schemeClr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>
          <a:xfrm>
            <a:off x="1375310" y="6410896"/>
            <a:ext cx="1215489" cy="365125"/>
          </a:xfrm>
        </p:spPr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24.03.202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>
          <a:xfrm>
            <a:off x="4154184" y="6356350"/>
            <a:ext cx="1649592" cy="365125"/>
          </a:xfrm>
        </p:spPr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>
          <a:xfrm>
            <a:off x="7471310" y="6356350"/>
            <a:ext cx="1215489" cy="365125"/>
          </a:xfrm>
        </p:spPr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59933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24.03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72457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24.03.202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5951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13622"/>
            <a:ext cx="3008313" cy="921478"/>
          </a:xfrm>
        </p:spPr>
        <p:txBody>
          <a:bodyPr anchor="b"/>
          <a:lstStyle>
            <a:lvl1pPr algn="l">
              <a:defRPr sz="2000" b="1"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63888" y="1916832"/>
            <a:ext cx="5111750" cy="4353347"/>
          </a:xfrm>
        </p:spPr>
        <p:txBody>
          <a:bodyPr/>
          <a:lstStyle>
            <a:lvl1pPr>
              <a:defRPr sz="3200"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  <a:lvl2pPr>
              <a:defRPr sz="2800">
                <a:solidFill>
                  <a:schemeClr val="accent6">
                    <a:lumMod val="60000"/>
                    <a:lumOff val="40000"/>
                  </a:schemeClr>
                </a:solidFill>
              </a:defRPr>
            </a:lvl2pPr>
            <a:lvl3pPr>
              <a:defRPr sz="2400">
                <a:solidFill>
                  <a:schemeClr val="accent6">
                    <a:lumMod val="60000"/>
                    <a:lumOff val="40000"/>
                  </a:schemeClr>
                </a:solidFill>
              </a:defRPr>
            </a:lvl3pPr>
            <a:lvl4pPr>
              <a:defRPr sz="2000">
                <a:solidFill>
                  <a:schemeClr val="accent6">
                    <a:lumMod val="60000"/>
                    <a:lumOff val="40000"/>
                  </a:schemeClr>
                </a:solidFill>
              </a:defRPr>
            </a:lvl4pPr>
            <a:lvl5pPr>
              <a:defRPr sz="2000">
                <a:solidFill>
                  <a:schemeClr val="accent6">
                    <a:lumMod val="60000"/>
                    <a:lumOff val="40000"/>
                  </a:schemeClr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24.03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5489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24.03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58605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hyperlink" Target="https://presentation-creation.ru/" TargetMode="Externa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35696" y="45855"/>
            <a:ext cx="7128792" cy="13366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51520" y="1772816"/>
            <a:ext cx="8640960" cy="43204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24.03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  <p:pic>
        <p:nvPicPr>
          <p:cNvPr id="7" name="Рисунок 6">
            <a:hlinkClick r:id="rId14"/>
          </p:cNvPr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20688" y="45855"/>
            <a:ext cx="757762" cy="757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02724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bg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accent1">
              <a:lumMod val="75000"/>
            </a:schemeClr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accent1">
              <a:lumMod val="75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accent1">
              <a:lumMod val="75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accent1">
              <a:lumMod val="7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accent1">
              <a:lumMod val="7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4581128"/>
            <a:ext cx="7164288" cy="2276872"/>
          </a:xfrm>
        </p:spPr>
        <p:txBody>
          <a:bodyPr>
            <a:noAutofit/>
          </a:bodyPr>
          <a:lstStyle/>
          <a:p>
            <a:r>
              <a:rPr lang="uk-UA" sz="2800" i="1" dirty="0" smtClean="0">
                <a:effectLst/>
              </a:rPr>
              <a:t>Дослідження роботи комбінаційного суматора та суматора паралельної дії.</a:t>
            </a:r>
            <a:r>
              <a:rPr lang="uk-UA" sz="2800" dirty="0" smtClean="0">
                <a:effectLst/>
              </a:rPr>
              <a:t>. </a:t>
            </a: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лабораторна робота</a:t>
            </a:r>
            <a:endParaRPr lang="ru-RU" sz="1800" b="1" dirty="0"/>
          </a:p>
        </p:txBody>
      </p:sp>
    </p:spTree>
    <p:extLst>
      <p:ext uri="{BB962C8B-B14F-4D97-AF65-F5344CB8AC3E}">
        <p14:creationId xmlns:p14="http://schemas.microsoft.com/office/powerpoint/2010/main" val="1857870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835696" y="45855"/>
            <a:ext cx="7128792" cy="1078889"/>
          </a:xfrm>
        </p:spPr>
        <p:txBody>
          <a:bodyPr>
            <a:noAutofit/>
          </a:bodyPr>
          <a:lstStyle/>
          <a:p>
            <a:r>
              <a:rPr lang="uk-UA" sz="2800" i="1" dirty="0" smtClean="0">
                <a:effectLst/>
              </a:rPr>
              <a:t>Дослідження роботи комбінаційного суматора та суматора паралельної дії</a:t>
            </a:r>
            <a:r>
              <a:rPr lang="ru-RU" sz="2800" i="1" dirty="0" smtClean="0">
                <a:effectLst/>
              </a:rPr>
              <a:t>.</a:t>
            </a:r>
            <a:endParaRPr lang="ru-RU" sz="2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2699792" y="2132856"/>
            <a:ext cx="604867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трольні запитання.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им відрізняється суматор від напівсуматора?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и використовується напівсуматор?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 класифікуються суматори?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аналізувати переваги та недоліки паралельного та послідовного суматор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6207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презентація фізичні і хімічні явища"/>
          <p:cNvPicPr>
            <a:picLocks noChangeAspect="1" noChangeArrowheads="1"/>
          </p:cNvPicPr>
          <p:nvPr/>
        </p:nvPicPr>
        <p:blipFill rotWithShape="1"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597"/>
          <a:stretch/>
        </p:blipFill>
        <p:spPr bwMode="auto">
          <a:xfrm>
            <a:off x="1907704" y="1727677"/>
            <a:ext cx="7200800" cy="51577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99175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835696" y="45855"/>
            <a:ext cx="7128792" cy="1078889"/>
          </a:xfrm>
        </p:spPr>
        <p:txBody>
          <a:bodyPr>
            <a:noAutofit/>
          </a:bodyPr>
          <a:lstStyle/>
          <a:p>
            <a:r>
              <a:rPr lang="uk-UA" sz="2800" i="1" dirty="0" smtClean="0">
                <a:effectLst/>
              </a:rPr>
              <a:t>Дослідження роботи комбінаційного суматора та суматора паралельної дії</a:t>
            </a:r>
            <a:r>
              <a:rPr lang="ru-RU" sz="2800" i="1" dirty="0" smtClean="0">
                <a:effectLst/>
              </a:rPr>
              <a:t>.</a:t>
            </a:r>
            <a:endParaRPr lang="ru-RU" sz="28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1835696" y="1340768"/>
            <a:ext cx="31448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b="1" dirty="0"/>
              <a:t>Короткі теоретичні відомості:</a:t>
            </a:r>
            <a:endParaRPr lang="ru-RU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179512" y="2034714"/>
            <a:ext cx="885698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4500" algn="just"/>
            <a:r>
              <a:rPr lang="uk-UA" dirty="0"/>
              <a:t>Суматор - це електронна логічна схема, що формує сигнали суми ( </a:t>
            </a:r>
            <a:r>
              <a:rPr lang="ru-RU" dirty="0"/>
              <a:t>S</a:t>
            </a:r>
            <a:r>
              <a:rPr lang="uk-UA" dirty="0"/>
              <a:t> ) і перенесення (Р) при складанні двох двійкових чисел (А , В) і сигналу переносу сусіднього молодшого розряду ( С) за правилами двійковій арифметики.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8072597"/>
              </p:ext>
            </p:extLst>
          </p:nvPr>
        </p:nvGraphicFramePr>
        <p:xfrm>
          <a:off x="4097263" y="3429000"/>
          <a:ext cx="1266825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3" imgW="2206968" imgH="1846970" progId="Visio.Drawing.11">
                  <p:embed/>
                </p:oleObj>
              </mc:Choice>
              <mc:Fallback>
                <p:oleObj name="Visio" r:id="rId3" imgW="2206968" imgH="18469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7263" y="3429000"/>
                        <a:ext cx="1266825" cy="1057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2286000" y="2987660"/>
            <a:ext cx="49502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dirty="0"/>
              <a:t>Умовне позначення </a:t>
            </a:r>
            <a:r>
              <a:rPr lang="uk-UA" dirty="0" err="1"/>
              <a:t>однорозрядного</a:t>
            </a:r>
            <a:r>
              <a:rPr lang="ru-RU" dirty="0"/>
              <a:t> </a:t>
            </a:r>
            <a:r>
              <a:rPr lang="uk-UA" dirty="0" smtClean="0"/>
              <a:t>суматору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327822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835696" y="45855"/>
            <a:ext cx="7128792" cy="1078889"/>
          </a:xfrm>
        </p:spPr>
        <p:txBody>
          <a:bodyPr>
            <a:noAutofit/>
          </a:bodyPr>
          <a:lstStyle/>
          <a:p>
            <a:r>
              <a:rPr lang="uk-UA" sz="2800" i="1" dirty="0" smtClean="0">
                <a:effectLst/>
              </a:rPr>
              <a:t>Дослідження роботи комбінаційного суматора та суматора паралельної дії</a:t>
            </a:r>
            <a:r>
              <a:rPr lang="ru-RU" sz="2800" i="1" dirty="0" smtClean="0">
                <a:effectLst/>
              </a:rPr>
              <a:t>.</a:t>
            </a:r>
            <a:endParaRPr lang="ru-RU" sz="2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1979712" y="1412776"/>
            <a:ext cx="19235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/>
              <a:t>Синтез суматорів </a:t>
            </a:r>
            <a:endParaRPr lang="ru-RU" dirty="0"/>
          </a:p>
        </p:txBody>
      </p:sp>
      <p:graphicFrame>
        <p:nvGraphicFramePr>
          <p:cNvPr id="9" name="Таблица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0367727"/>
              </p:ext>
            </p:extLst>
          </p:nvPr>
        </p:nvGraphicFramePr>
        <p:xfrm>
          <a:off x="2127537" y="2204864"/>
          <a:ext cx="2156430" cy="2448270"/>
        </p:xfrm>
        <a:graphic>
          <a:graphicData uri="http://schemas.openxmlformats.org/drawingml/2006/table">
            <a:tbl>
              <a:tblPr firstRow="1" firstCol="1" bandRow="1"/>
              <a:tblGrid>
                <a:gridCol w="431286"/>
                <a:gridCol w="431286"/>
                <a:gridCol w="431286"/>
                <a:gridCol w="431286"/>
                <a:gridCol w="431286"/>
              </a:tblGrid>
              <a:tr h="27203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A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B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P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03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03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03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03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03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03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03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03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0" name="Прямоугольник 9"/>
              <p:cNvSpPr/>
              <p:nvPr/>
            </p:nvSpPr>
            <p:spPr>
              <a:xfrm>
                <a:off x="5063805" y="2924944"/>
                <a:ext cx="3304110" cy="40197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/>
                        <m:t>𝑃</m:t>
                      </m:r>
                      <m:r>
                        <a:rPr lang="en-US" i="1"/>
                        <m:t>= </m:t>
                      </m:r>
                      <m:bar>
                        <m:barPr>
                          <m:pos m:val="top"/>
                          <m:ctrlPr>
                            <a:rPr lang="ru-RU" i="1"/>
                          </m:ctrlPr>
                        </m:barPr>
                        <m:e>
                          <m:r>
                            <a:rPr lang="uk-UA" i="1"/>
                            <m:t>𝐴</m:t>
                          </m:r>
                        </m:e>
                      </m:bar>
                      <m:r>
                        <a:rPr lang="uk-UA" i="1"/>
                        <m:t>𝐵𝐶</m:t>
                      </m:r>
                      <m:r>
                        <a:rPr lang="uk-UA" i="1"/>
                        <m:t>+</m:t>
                      </m:r>
                      <m:r>
                        <a:rPr lang="uk-UA" i="1"/>
                        <m:t>𝐴</m:t>
                      </m:r>
                      <m:bar>
                        <m:barPr>
                          <m:pos m:val="top"/>
                          <m:ctrlPr>
                            <a:rPr lang="ru-RU" i="1"/>
                          </m:ctrlPr>
                        </m:barPr>
                        <m:e>
                          <m:r>
                            <a:rPr lang="uk-UA" i="1"/>
                            <m:t>𝐵</m:t>
                          </m:r>
                        </m:e>
                      </m:bar>
                      <m:r>
                        <a:rPr lang="uk-UA" i="1"/>
                        <m:t>𝐶</m:t>
                      </m:r>
                      <m:r>
                        <a:rPr lang="uk-UA" i="1"/>
                        <m:t>+</m:t>
                      </m:r>
                      <m:r>
                        <a:rPr lang="uk-UA" i="1"/>
                        <m:t>𝐴𝐵</m:t>
                      </m:r>
                      <m:bar>
                        <m:barPr>
                          <m:pos m:val="top"/>
                          <m:ctrlPr>
                            <a:rPr lang="ru-RU" i="1"/>
                          </m:ctrlPr>
                        </m:barPr>
                        <m:e>
                          <m:r>
                            <a:rPr lang="uk-UA" i="1"/>
                            <m:t>𝐶</m:t>
                          </m:r>
                        </m:e>
                      </m:bar>
                      <m:r>
                        <a:rPr lang="uk-UA" i="1"/>
                        <m:t>+</m:t>
                      </m:r>
                      <m:r>
                        <a:rPr lang="uk-UA" i="1"/>
                        <m:t>𝐴𝐵𝐶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63805" y="2924944"/>
                <a:ext cx="3304110" cy="40197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Прямоугольник 10"/>
              <p:cNvSpPr/>
              <p:nvPr/>
            </p:nvSpPr>
            <p:spPr>
              <a:xfrm>
                <a:off x="5079707" y="3717032"/>
                <a:ext cx="3385863" cy="40197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uk-UA" i="1"/>
                        <m:t>𝑆</m:t>
                      </m:r>
                      <m:r>
                        <a:rPr lang="uk-UA" i="1"/>
                        <m:t>=</m:t>
                      </m:r>
                      <m:r>
                        <a:rPr lang="uk-UA" i="1"/>
                        <m:t>𝐴</m:t>
                      </m:r>
                      <m:bar>
                        <m:barPr>
                          <m:pos m:val="top"/>
                          <m:ctrlPr>
                            <a:rPr lang="ru-RU" i="1"/>
                          </m:ctrlPr>
                        </m:barPr>
                        <m:e>
                          <m:r>
                            <a:rPr lang="uk-UA" i="1"/>
                            <m:t>𝐵</m:t>
                          </m:r>
                        </m:e>
                      </m:bar>
                      <m:r>
                        <a:rPr lang="uk-UA" i="1"/>
                        <m:t> </m:t>
                      </m:r>
                      <m:bar>
                        <m:barPr>
                          <m:pos m:val="top"/>
                          <m:ctrlPr>
                            <a:rPr lang="ru-RU" i="1"/>
                          </m:ctrlPr>
                        </m:barPr>
                        <m:e>
                          <m:r>
                            <a:rPr lang="uk-UA" i="1"/>
                            <m:t>𝐶</m:t>
                          </m:r>
                        </m:e>
                      </m:bar>
                      <m:r>
                        <a:rPr lang="uk-UA" i="1"/>
                        <m:t>+ </m:t>
                      </m:r>
                      <m:bar>
                        <m:barPr>
                          <m:pos m:val="top"/>
                          <m:ctrlPr>
                            <a:rPr lang="ru-RU" i="1"/>
                          </m:ctrlPr>
                        </m:barPr>
                        <m:e>
                          <m:r>
                            <a:rPr lang="uk-UA" i="1"/>
                            <m:t>𝐴</m:t>
                          </m:r>
                        </m:e>
                      </m:bar>
                      <m:r>
                        <a:rPr lang="uk-UA" i="1"/>
                        <m:t> </m:t>
                      </m:r>
                      <m:bar>
                        <m:barPr>
                          <m:pos m:val="top"/>
                          <m:ctrlPr>
                            <a:rPr lang="ru-RU" i="1"/>
                          </m:ctrlPr>
                        </m:barPr>
                        <m:e>
                          <m:r>
                            <a:rPr lang="uk-UA" i="1"/>
                            <m:t>𝐵</m:t>
                          </m:r>
                        </m:e>
                      </m:bar>
                      <m:r>
                        <a:rPr lang="uk-UA" i="1"/>
                        <m:t>𝐶</m:t>
                      </m:r>
                      <m:r>
                        <a:rPr lang="uk-UA" i="1"/>
                        <m:t>+</m:t>
                      </m:r>
                      <m:bar>
                        <m:barPr>
                          <m:pos m:val="top"/>
                          <m:ctrlPr>
                            <a:rPr lang="ru-RU" i="1"/>
                          </m:ctrlPr>
                        </m:barPr>
                        <m:e>
                          <m:r>
                            <a:rPr lang="uk-UA" i="1"/>
                            <m:t>𝐴</m:t>
                          </m:r>
                        </m:e>
                      </m:bar>
                      <m:r>
                        <a:rPr lang="uk-UA" i="1"/>
                        <m:t>𝐵</m:t>
                      </m:r>
                      <m:bar>
                        <m:barPr>
                          <m:pos m:val="top"/>
                          <m:ctrlPr>
                            <a:rPr lang="ru-RU" i="1"/>
                          </m:ctrlPr>
                        </m:barPr>
                        <m:e>
                          <m:r>
                            <a:rPr lang="uk-UA" i="1"/>
                            <m:t>𝐶</m:t>
                          </m:r>
                        </m:e>
                      </m:bar>
                      <m:r>
                        <a:rPr lang="uk-UA" i="1"/>
                        <m:t>+</m:t>
                      </m:r>
                      <m:r>
                        <a:rPr lang="uk-UA" i="1"/>
                        <m:t>𝐴𝐵𝐶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11" name="Прямоугольник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79707" y="3717032"/>
                <a:ext cx="3385863" cy="40197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34263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835696" y="45855"/>
            <a:ext cx="7128792" cy="1078889"/>
          </a:xfrm>
        </p:spPr>
        <p:txBody>
          <a:bodyPr>
            <a:noAutofit/>
          </a:bodyPr>
          <a:lstStyle/>
          <a:p>
            <a:r>
              <a:rPr lang="uk-UA" sz="2800" i="1" dirty="0" smtClean="0">
                <a:effectLst/>
              </a:rPr>
              <a:t>Дослідження роботи комбінаційного суматора та суматора паралельної дії</a:t>
            </a:r>
            <a:r>
              <a:rPr lang="ru-RU" sz="2800" i="1" dirty="0" smtClean="0">
                <a:effectLst/>
              </a:rPr>
              <a:t>.</a:t>
            </a:r>
            <a:endParaRPr lang="ru-RU" sz="2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1115616" y="2276872"/>
            <a:ext cx="22863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/>
              <a:t>Діаграма для суми  </a:t>
            </a:r>
            <a:r>
              <a:rPr lang="en-US" dirty="0"/>
              <a:t>S</a:t>
            </a:r>
            <a:r>
              <a:rPr lang="uk-UA" dirty="0"/>
              <a:t>.</a:t>
            </a: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0121751"/>
              </p:ext>
            </p:extLst>
          </p:nvPr>
        </p:nvGraphicFramePr>
        <p:xfrm>
          <a:off x="1062675" y="2708920"/>
          <a:ext cx="2208245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Visio" r:id="rId3" imgW="2458900" imgH="1852914" progId="Visio.Drawing.11">
                  <p:embed/>
                </p:oleObj>
              </mc:Choice>
              <mc:Fallback>
                <p:oleObj name="Visio" r:id="rId3" imgW="2458900" imgH="185291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675" y="2708920"/>
                        <a:ext cx="2208245" cy="1656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3995936" y="2276872"/>
            <a:ext cx="43636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/>
              <a:t>Діаграма для переносу в старшій розряд </a:t>
            </a:r>
            <a:r>
              <a:rPr lang="en-US" dirty="0"/>
              <a:t>P</a:t>
            </a:r>
            <a:endParaRPr lang="ru-RU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0456473"/>
              </p:ext>
            </p:extLst>
          </p:nvPr>
        </p:nvGraphicFramePr>
        <p:xfrm>
          <a:off x="5364088" y="2996952"/>
          <a:ext cx="2118005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Visio" r:id="rId5" imgW="2386881" imgH="1852914" progId="Visio.Drawing.11">
                  <p:embed/>
                </p:oleObj>
              </mc:Choice>
              <mc:Fallback>
                <p:oleObj name="Visio" r:id="rId5" imgW="2386881" imgH="185291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2996952"/>
                        <a:ext cx="2118005" cy="1656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0" name="Прямоугольник 9"/>
              <p:cNvSpPr/>
              <p:nvPr/>
            </p:nvSpPr>
            <p:spPr>
              <a:xfrm>
                <a:off x="5508104" y="5085184"/>
                <a:ext cx="210506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uk-UA" i="1"/>
                        <m:t>𝑃</m:t>
                      </m:r>
                      <m:r>
                        <a:rPr lang="uk-UA" i="1"/>
                        <m:t>=</m:t>
                      </m:r>
                      <m:r>
                        <a:rPr lang="uk-UA" i="1"/>
                        <m:t>𝐴𝐵</m:t>
                      </m:r>
                      <m:r>
                        <a:rPr lang="uk-UA" i="1"/>
                        <m:t>+</m:t>
                      </m:r>
                      <m:r>
                        <a:rPr lang="uk-UA" i="1"/>
                        <m:t>𝐴𝐶</m:t>
                      </m:r>
                      <m:r>
                        <a:rPr lang="uk-UA" i="1"/>
                        <m:t>+</m:t>
                      </m:r>
                      <m:r>
                        <a:rPr lang="uk-UA" i="1"/>
                        <m:t>𝐵𝐶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08104" y="5085184"/>
                <a:ext cx="2105063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4391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835696" y="45855"/>
            <a:ext cx="7128792" cy="1078889"/>
          </a:xfrm>
        </p:spPr>
        <p:txBody>
          <a:bodyPr>
            <a:noAutofit/>
          </a:bodyPr>
          <a:lstStyle/>
          <a:p>
            <a:r>
              <a:rPr lang="uk-UA" sz="2800" i="1" dirty="0" smtClean="0">
                <a:effectLst/>
              </a:rPr>
              <a:t>Дослідження роботи комбінаційного суматора та суматора паралельної дії</a:t>
            </a:r>
            <a:r>
              <a:rPr lang="ru-RU" sz="2800" i="1" dirty="0" smtClean="0">
                <a:effectLst/>
              </a:rPr>
              <a:t>.</a:t>
            </a:r>
            <a:endParaRPr lang="ru-RU" sz="2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1835696" y="1412776"/>
            <a:ext cx="66247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dirty="0"/>
              <a:t>Принципова схема1 одно розрядного суматору</a:t>
            </a: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6946973"/>
              </p:ext>
            </p:extLst>
          </p:nvPr>
        </p:nvGraphicFramePr>
        <p:xfrm>
          <a:off x="3275856" y="1945533"/>
          <a:ext cx="3528392" cy="4507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3" imgW="4366732" imgH="5536857" progId="Visio.Drawing.11">
                  <p:embed/>
                </p:oleObj>
              </mc:Choice>
              <mc:Fallback>
                <p:oleObj name="Visio" r:id="rId3" imgW="4366732" imgH="553685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1945533"/>
                        <a:ext cx="3528392" cy="45078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0477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835696" y="45855"/>
            <a:ext cx="7128792" cy="1078889"/>
          </a:xfrm>
        </p:spPr>
        <p:txBody>
          <a:bodyPr>
            <a:noAutofit/>
          </a:bodyPr>
          <a:lstStyle/>
          <a:p>
            <a:r>
              <a:rPr lang="uk-UA" sz="2800" i="1" dirty="0" smtClean="0">
                <a:effectLst/>
              </a:rPr>
              <a:t>Дослідження роботи комбінаційного суматора та суматора паралельної дії</a:t>
            </a:r>
            <a:r>
              <a:rPr lang="ru-RU" sz="2800" i="1" dirty="0" smtClean="0">
                <a:effectLst/>
              </a:rPr>
              <a:t>.</a:t>
            </a:r>
            <a:endParaRPr lang="ru-RU" sz="2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2123728" y="1979548"/>
            <a:ext cx="525658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вання багато розрядних чисел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0844738"/>
              </p:ext>
            </p:extLst>
          </p:nvPr>
        </p:nvGraphicFramePr>
        <p:xfrm>
          <a:off x="611560" y="3356992"/>
          <a:ext cx="2790825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Visio" r:id="rId3" imgW="4726828" imgH="2752893" progId="Visio.Drawing.11">
                  <p:embed/>
                </p:oleObj>
              </mc:Choice>
              <mc:Fallback>
                <p:oleObj name="Visio" r:id="rId3" imgW="4726828" imgH="275289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3356992"/>
                        <a:ext cx="2790825" cy="162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7681377"/>
              </p:ext>
            </p:extLst>
          </p:nvPr>
        </p:nvGraphicFramePr>
        <p:xfrm>
          <a:off x="4283968" y="2996952"/>
          <a:ext cx="4714875" cy="210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Visio" r:id="rId5" imgW="6768718" imgH="3024697" progId="Visio.Drawing.11">
                  <p:embed/>
                </p:oleObj>
              </mc:Choice>
              <mc:Fallback>
                <p:oleObj name="Visio" r:id="rId5" imgW="6768718" imgH="302469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2996952"/>
                        <a:ext cx="4714875" cy="2105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5994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835696" y="45855"/>
            <a:ext cx="7128792" cy="1078889"/>
          </a:xfrm>
        </p:spPr>
        <p:txBody>
          <a:bodyPr>
            <a:noAutofit/>
          </a:bodyPr>
          <a:lstStyle/>
          <a:p>
            <a:r>
              <a:rPr lang="uk-UA" sz="2800" i="1" dirty="0" smtClean="0">
                <a:effectLst/>
              </a:rPr>
              <a:t>Дослідження роботи комбінаційного суматора та суматора паралельної дії</a:t>
            </a:r>
            <a:r>
              <a:rPr lang="ru-RU" sz="2800" i="1" dirty="0" smtClean="0">
                <a:effectLst/>
              </a:rPr>
              <a:t>.</a:t>
            </a:r>
            <a:endParaRPr lang="ru-RU" sz="2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2780928"/>
            <a:ext cx="1612900" cy="203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6" name="Рисунок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2705829"/>
            <a:ext cx="1943359" cy="2185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691680" y="1700808"/>
            <a:ext cx="64807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dirty="0" err="1"/>
              <a:t>Чотирирозрядний</a:t>
            </a:r>
            <a:r>
              <a:rPr lang="uk-UA" dirty="0"/>
              <a:t> двійковий суматор К155ІМ3 імпортний аналог SN7483N.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79512" y="2207328"/>
            <a:ext cx="460851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dirty="0"/>
              <a:t>1 - вхід доданка А4;</a:t>
            </a:r>
            <a:endParaRPr lang="ru-RU" dirty="0"/>
          </a:p>
          <a:p>
            <a:r>
              <a:rPr lang="uk-UA" dirty="0"/>
              <a:t>2 - вихід суми S3;</a:t>
            </a:r>
            <a:endParaRPr lang="ru-RU" dirty="0"/>
          </a:p>
          <a:p>
            <a:r>
              <a:rPr lang="uk-UA" dirty="0"/>
              <a:t>3 - вхід доданка А3;</a:t>
            </a:r>
            <a:endParaRPr lang="ru-RU" dirty="0"/>
          </a:p>
          <a:p>
            <a:r>
              <a:rPr lang="uk-UA" dirty="0"/>
              <a:t>4 - вхід доданка В3;</a:t>
            </a:r>
            <a:endParaRPr lang="ru-RU" dirty="0"/>
          </a:p>
          <a:p>
            <a:r>
              <a:rPr lang="uk-UA" dirty="0"/>
              <a:t>5 - напруга живлення;</a:t>
            </a:r>
            <a:endParaRPr lang="ru-RU" dirty="0"/>
          </a:p>
          <a:p>
            <a:r>
              <a:rPr lang="uk-UA" dirty="0"/>
              <a:t>6 - вихід суми S2;</a:t>
            </a:r>
            <a:endParaRPr lang="ru-RU" dirty="0"/>
          </a:p>
          <a:p>
            <a:r>
              <a:rPr lang="uk-UA" dirty="0"/>
              <a:t>7 - вхід доданка В2;</a:t>
            </a:r>
            <a:endParaRPr lang="ru-RU" dirty="0"/>
          </a:p>
          <a:p>
            <a:r>
              <a:rPr lang="uk-UA" dirty="0"/>
              <a:t>8 - вхід доданка А3;</a:t>
            </a:r>
            <a:endParaRPr lang="ru-RU" dirty="0"/>
          </a:p>
          <a:p>
            <a:r>
              <a:rPr lang="uk-UA" dirty="0"/>
              <a:t>9 - вихід суми S1;</a:t>
            </a:r>
            <a:endParaRPr lang="ru-RU" dirty="0"/>
          </a:p>
          <a:p>
            <a:r>
              <a:rPr lang="uk-UA" dirty="0"/>
              <a:t>10 - вхід доданка А1;</a:t>
            </a:r>
            <a:endParaRPr lang="ru-RU" dirty="0"/>
          </a:p>
          <a:p>
            <a:r>
              <a:rPr lang="uk-UA" dirty="0"/>
              <a:t>11 - вхід доданка В1;</a:t>
            </a:r>
            <a:endParaRPr lang="ru-RU" dirty="0"/>
          </a:p>
          <a:p>
            <a:r>
              <a:rPr lang="uk-UA" dirty="0"/>
              <a:t>12 - загальний;</a:t>
            </a:r>
            <a:endParaRPr lang="ru-RU" dirty="0"/>
          </a:p>
          <a:p>
            <a:r>
              <a:rPr lang="uk-UA" dirty="0"/>
              <a:t>13 - вхід перенесення P0;</a:t>
            </a:r>
            <a:endParaRPr lang="ru-RU" dirty="0"/>
          </a:p>
          <a:p>
            <a:r>
              <a:rPr lang="uk-UA" dirty="0"/>
              <a:t>14 - вихід переносу </a:t>
            </a:r>
            <a:r>
              <a:rPr lang="uk-UA" dirty="0" smtClean="0"/>
              <a:t>четвертого </a:t>
            </a:r>
            <a:r>
              <a:rPr lang="uk-UA" dirty="0"/>
              <a:t>розряду P4;</a:t>
            </a:r>
            <a:endParaRPr lang="ru-RU" dirty="0"/>
          </a:p>
          <a:p>
            <a:r>
              <a:rPr lang="uk-UA" dirty="0"/>
              <a:t>15 - вихід суми S4;</a:t>
            </a:r>
            <a:endParaRPr lang="ru-RU" dirty="0"/>
          </a:p>
          <a:p>
            <a:r>
              <a:rPr lang="uk-UA" dirty="0"/>
              <a:t>16 - вхід доданка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07229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835696" y="45855"/>
            <a:ext cx="7128792" cy="1078889"/>
          </a:xfrm>
        </p:spPr>
        <p:txBody>
          <a:bodyPr>
            <a:noAutofit/>
          </a:bodyPr>
          <a:lstStyle/>
          <a:p>
            <a:r>
              <a:rPr lang="uk-UA" sz="2800" i="1" dirty="0" smtClean="0">
                <a:effectLst/>
              </a:rPr>
              <a:t>Дослідження роботи комбінаційного суматора та суматора паралельної дії</a:t>
            </a:r>
            <a:r>
              <a:rPr lang="ru-RU" sz="2800" i="1" dirty="0" smtClean="0">
                <a:effectLst/>
              </a:rPr>
              <a:t>.</a:t>
            </a:r>
            <a:endParaRPr lang="ru-RU" sz="2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827584" y="2780928"/>
            <a:ext cx="792088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4500" algn="just"/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ерший операнд подається на входи мікросхеми 7483 А1 - А4</a:t>
            </a:r>
          </a:p>
          <a:p>
            <a:pPr indent="444500" algn="just"/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ругий операнд подається на входи В1 - В4</a:t>
            </a:r>
          </a:p>
          <a:p>
            <a:pPr indent="444500" algn="just"/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ума обох чисел формується на виходах Σ1 -Σ 4: молодший розряд - на виході Σ1, старший - на виході Σ4.</a:t>
            </a:r>
          </a:p>
          <a:p>
            <a:pPr indent="444500" algn="just"/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ли результат суми перевищить в десятковій системі числення 15 (в двійковій системі - 1111), на виході сигналу перенесення С4 з'являється 1.</a:t>
            </a:r>
          </a:p>
          <a:p>
            <a:pPr indent="444500" algn="just"/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хід сигналу перенесення С0 мікросхеми 7483 повинен бути заземлений на корпус, якщо використовуються тільки 4-розрядні числа.</a:t>
            </a:r>
          </a:p>
          <a:p>
            <a:pPr indent="444500" algn="just"/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ж використовується 8-розрядне число (чотири старших розряду), то вхід С0 мікросхеми 7483 (74LS83) з'єднується з виходом С4 попередньому ступені (молодші розряди). 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987824" y="2204864"/>
            <a:ext cx="34350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hangingPunct="0"/>
            <a:r>
              <a:rPr lang="uk-UA" sz="2400" dirty="0" smtClean="0"/>
              <a:t>Робота Мікросхеми </a:t>
            </a:r>
            <a:r>
              <a:rPr lang="ru-RU" sz="2400" dirty="0" smtClean="0"/>
              <a:t>7483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837261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835696" y="45855"/>
            <a:ext cx="7128792" cy="1078889"/>
          </a:xfrm>
        </p:spPr>
        <p:txBody>
          <a:bodyPr>
            <a:noAutofit/>
          </a:bodyPr>
          <a:lstStyle/>
          <a:p>
            <a:r>
              <a:rPr lang="uk-UA" sz="2800" i="1" dirty="0" smtClean="0">
                <a:effectLst/>
              </a:rPr>
              <a:t>Дослідження роботи комбінаційного суматора та суматора паралельної дії</a:t>
            </a:r>
            <a:r>
              <a:rPr lang="ru-RU" sz="2800" i="1" dirty="0" smtClean="0">
                <a:effectLst/>
              </a:rPr>
              <a:t>.</a:t>
            </a:r>
            <a:endParaRPr lang="ru-RU" sz="2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2340235" y="1340768"/>
            <a:ext cx="44635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hangingPunct="0"/>
            <a:r>
              <a:rPr lang="uk-UA" dirty="0" smtClean="0"/>
              <a:t>Зміст та послідовність виконання завдання.</a:t>
            </a:r>
            <a:endParaRPr lang="uk-UA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827584" y="2062308"/>
            <a:ext cx="820891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hangingPunct="0">
              <a:buFont typeface="Wingdings" panose="05000000000000000000" pitchFamily="2" charset="2"/>
              <a:buChar char="ü"/>
            </a:pP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слідити мікросхему  7483.</a:t>
            </a:r>
          </a:p>
          <a:p>
            <a:pPr marL="285750" lvl="0" indent="-285750" hangingPunct="0">
              <a:buFont typeface="Wingdings" panose="05000000000000000000" pitchFamily="2" charset="2"/>
              <a:buChar char="ü"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 допомогою побудованого паралельного суматора та індикації розв’язати арифметичні приклади. Перевірити вірність отриманого результату</a:t>
            </a: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5716982"/>
              </p:ext>
            </p:extLst>
          </p:nvPr>
        </p:nvGraphicFramePr>
        <p:xfrm>
          <a:off x="2367578" y="3573016"/>
          <a:ext cx="4680585" cy="756285"/>
        </p:xfrm>
        <a:graphic>
          <a:graphicData uri="http://schemas.openxmlformats.org/drawingml/2006/table">
            <a:tbl>
              <a:tblPr>
                <a:tableStyleId>{C4B1156A-380E-4F78-BDF5-A606A8083BF9}</a:tableStyleId>
              </a:tblPr>
              <a:tblGrid>
                <a:gridCol w="450215"/>
                <a:gridCol w="1409700"/>
                <a:gridCol w="1410335"/>
                <a:gridCol w="1410335"/>
              </a:tblGrid>
              <a:tr h="2520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uk-UA" sz="1400" dirty="0">
                          <a:effectLst/>
                        </a:rPr>
                        <a:t>1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uk-UA" sz="1400">
                          <a:effectLst/>
                        </a:rPr>
                        <a:t>111000+10101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uk-UA" sz="1400" dirty="0">
                          <a:effectLst/>
                        </a:rPr>
                        <a:t>110001+000111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uk-UA" sz="1400">
                          <a:effectLst/>
                        </a:rPr>
                        <a:t>101110+01111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520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uk-UA" sz="14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uk-UA" sz="1400">
                          <a:effectLst/>
                        </a:rPr>
                        <a:t>101101+010101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uk-UA" sz="1400">
                          <a:effectLst/>
                        </a:rPr>
                        <a:t>111100+001111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uk-UA" sz="1400">
                          <a:effectLst/>
                        </a:rPr>
                        <a:t>111011+000111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520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uk-UA" sz="1400">
                          <a:effectLst/>
                        </a:rPr>
                        <a:t>3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uk-UA" sz="1400" dirty="0">
                          <a:effectLst/>
                        </a:rPr>
                        <a:t>110011+101110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uk-UA" sz="1400">
                          <a:effectLst/>
                        </a:rPr>
                        <a:t>100110+10011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uk-UA" sz="1400" dirty="0">
                          <a:effectLst/>
                        </a:rPr>
                        <a:t>101010+111111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35011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b580e8386cf6ca51fdd0daefe0954977226dbb"/>
</p:tagLst>
</file>

<file path=ppt/theme/theme1.xml><?xml version="1.0" encoding="utf-8"?>
<a:theme xmlns:a="http://schemas.openxmlformats.org/drawingml/2006/main" name="Тема Office">
  <a:themeElements>
    <a:clrScheme name="Базовая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42</TotalTime>
  <Words>552</Words>
  <Application>Microsoft Office PowerPoint</Application>
  <PresentationFormat>Экран (4:3)</PresentationFormat>
  <Paragraphs>113</Paragraphs>
  <Slides>11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13" baseType="lpstr">
      <vt:lpstr>Тема Office</vt:lpstr>
      <vt:lpstr>Microsoft Visio Drawing</vt:lpstr>
      <vt:lpstr>Дослідження роботи комбінаційного суматора та суматора паралельної дії..  лабораторна робота</vt:lpstr>
      <vt:lpstr>Дослідження роботи комбінаційного суматора та суматора паралельної дії.</vt:lpstr>
      <vt:lpstr>Дослідження роботи комбінаційного суматора та суматора паралельної дії.</vt:lpstr>
      <vt:lpstr>Дослідження роботи комбінаційного суматора та суматора паралельної дії.</vt:lpstr>
      <vt:lpstr>Дослідження роботи комбінаційного суматора та суматора паралельної дії.</vt:lpstr>
      <vt:lpstr>Дослідження роботи комбінаційного суматора та суматора паралельної дії.</vt:lpstr>
      <vt:lpstr>Дослідження роботи комбінаційного суматора та суматора паралельної дії.</vt:lpstr>
      <vt:lpstr>Дослідження роботи комбінаційного суматора та суматора паралельної дії.</vt:lpstr>
      <vt:lpstr>Дослідження роботи комбінаційного суматора та суматора паралельної дії.</vt:lpstr>
      <vt:lpstr>Дослідження роботи комбінаційного суматора та суматора паралельної дії.</vt:lpstr>
      <vt:lpstr>Презентация PowerPoint</vt:lpstr>
    </vt:vector>
  </TitlesOfParts>
  <Company>presentation-creation.ru</Company>
  <LinksUpToDate>false</LinksUpToDate>
  <SharedDoc>false</SharedDoc>
  <HyperlinkBase>https://presentation-creation.ru/powerpoint-templates.html</HyperlinkBase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ологии блокчейн</dc:title>
  <dc:creator>obstinate</dc:creator>
  <dc:description>Шаблон презентации с сайта https://presentation-creation.ru/</dc:description>
  <cp:lastModifiedBy>Света</cp:lastModifiedBy>
  <cp:revision>998</cp:revision>
  <dcterms:created xsi:type="dcterms:W3CDTF">2018-02-25T09:09:03Z</dcterms:created>
  <dcterms:modified xsi:type="dcterms:W3CDTF">2021-03-24T16:49:58Z</dcterms:modified>
</cp:coreProperties>
</file>